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F5C40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FF5C40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5A5398">
      <w:r>
        <w:object w:dxaOrig="8602" w:dyaOrig="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98.9pt" o:ole="">
            <v:imagedata r:id="rId7" o:title=""/>
          </v:shape>
          <o:OLEObject Type="Embed" ProgID="Visio.Drawing.11" ShapeID="_x0000_i1025" DrawAspect="Content" ObjectID="_1326107071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719C9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719C9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681090">
      <w:pPr>
        <w:rPr>
          <w:rFonts w:ascii="华文楷体" w:eastAsia="华文楷体" w:hAnsi="华文楷体"/>
        </w:rPr>
      </w:pPr>
      <w:r>
        <w:object w:dxaOrig="7990" w:dyaOrig="6590">
          <v:shape id="_x0000_i1026" type="#_x0000_t75" style="width:399.35pt;height:329.85pt" o:ole="">
            <v:imagedata r:id="rId9" o:title=""/>
          </v:shape>
          <o:OLEObject Type="Embed" ProgID="Visio.Drawing.11" ShapeID="_x0000_i1026" DrawAspect="Content" ObjectID="_1326107072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售后信息管理</w:t>
      </w:r>
    </w:p>
    <w:p w:rsidR="00AF5044" w:rsidRPr="00F52E39" w:rsidRDefault="00AF5044">
      <w:pPr>
        <w:rPr>
          <w:rFonts w:ascii="华文楷体" w:eastAsia="华文楷体" w:hAnsi="华文楷体"/>
        </w:rPr>
      </w:pP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营业员信息管理</w:t>
      </w:r>
    </w:p>
    <w:p w:rsidR="00AF5044" w:rsidRPr="00F52E39" w:rsidRDefault="00AF5044">
      <w:pPr>
        <w:rPr>
          <w:rFonts w:ascii="华文楷体" w:eastAsia="华文楷体" w:hAnsi="华文楷体"/>
        </w:rPr>
      </w:pP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资源信息管理</w: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Pr="00F52E39" w:rsidRDefault="00641F70" w:rsidP="00F52E39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用户信息管理</w: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Pr="00F52E39" w:rsidRDefault="00641F70" w:rsidP="00F52E39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消息信息管理</w:t>
      </w:r>
    </w:p>
    <w:p w:rsidR="00641F70" w:rsidRDefault="00641F70"/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C67935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C67935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Default="003F2BEC">
      <w:r>
        <w:object w:dxaOrig="6702" w:dyaOrig="2419">
          <v:shape id="_x0000_i1027" type="#_x0000_t75" style="width:334.9pt;height:120.55pt" o:ole="">
            <v:imagedata r:id="rId11" o:title=""/>
          </v:shape>
          <o:OLEObject Type="Embed" ProgID="Visio.Drawing.11" ShapeID="_x0000_i1027" DrawAspect="Content" ObjectID="_1326107073" r:id="rId12"/>
        </w:object>
      </w:r>
    </w:p>
    <w:p w:rsidR="00B51398" w:rsidRDefault="00B51398"/>
    <w:p w:rsidR="00B51398" w:rsidRPr="00950723" w:rsidRDefault="00950723" w:rsidP="00950723">
      <w:pPr>
        <w:pStyle w:val="1"/>
        <w:rPr>
          <w:rFonts w:ascii="华文楷体" w:eastAsia="华文楷体" w:hAnsi="华文楷体" w:hint="eastAsia"/>
          <w:color w:val="0070C0"/>
        </w:rPr>
      </w:pPr>
      <w:r w:rsidRPr="00950723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950723" w:rsidRDefault="00950723">
      <w:r>
        <w:object w:dxaOrig="4437" w:dyaOrig="2615">
          <v:shape id="_x0000_i1028" type="#_x0000_t75" style="width:221.85pt;height:130.6pt" o:ole="">
            <v:imagedata r:id="rId13" o:title=""/>
          </v:shape>
          <o:OLEObject Type="Embed" ProgID="Visio.Drawing.11" ShapeID="_x0000_i1028" DrawAspect="Content" ObjectID="_1326107074" r:id="rId14"/>
        </w:object>
      </w:r>
    </w:p>
    <w:p w:rsidR="00B51398" w:rsidRPr="00F52E39" w:rsidRDefault="00B51398">
      <w:pPr>
        <w:rPr>
          <w:rFonts w:ascii="华文楷体" w:eastAsia="华文楷体" w:hAnsi="华文楷体"/>
        </w:rPr>
      </w:pPr>
    </w:p>
    <w:sectPr w:rsidR="00B51398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45018" w:rsidRDefault="00045018" w:rsidP="00C0185D">
      <w:r>
        <w:separator/>
      </w:r>
    </w:p>
  </w:endnote>
  <w:endnote w:type="continuationSeparator" w:id="0">
    <w:p w:rsidR="00045018" w:rsidRDefault="00045018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45018" w:rsidRDefault="00045018" w:rsidP="00C0185D">
      <w:r>
        <w:separator/>
      </w:r>
    </w:p>
  </w:footnote>
  <w:footnote w:type="continuationSeparator" w:id="0">
    <w:p w:rsidR="00045018" w:rsidRDefault="00045018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45018"/>
    <w:rsid w:val="000624F6"/>
    <w:rsid w:val="00253CB6"/>
    <w:rsid w:val="002A2F1D"/>
    <w:rsid w:val="003145BA"/>
    <w:rsid w:val="003E72AC"/>
    <w:rsid w:val="003F2BEC"/>
    <w:rsid w:val="005924FB"/>
    <w:rsid w:val="005A5398"/>
    <w:rsid w:val="00603C43"/>
    <w:rsid w:val="00641F70"/>
    <w:rsid w:val="00681090"/>
    <w:rsid w:val="007F6CAC"/>
    <w:rsid w:val="00863630"/>
    <w:rsid w:val="00904D65"/>
    <w:rsid w:val="00950723"/>
    <w:rsid w:val="009D6E16"/>
    <w:rsid w:val="00A010E3"/>
    <w:rsid w:val="00A734F9"/>
    <w:rsid w:val="00AF5044"/>
    <w:rsid w:val="00B51398"/>
    <w:rsid w:val="00B6704F"/>
    <w:rsid w:val="00C0185D"/>
    <w:rsid w:val="00C67935"/>
    <w:rsid w:val="00C71CF9"/>
    <w:rsid w:val="00CB3489"/>
    <w:rsid w:val="00D17187"/>
    <w:rsid w:val="00F52E39"/>
    <w:rsid w:val="00F719C9"/>
    <w:rsid w:val="00FF5C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4</Pages>
  <Words>29</Words>
  <Characters>169</Characters>
  <Application>Microsoft Office Word</Application>
  <DocSecurity>0</DocSecurity>
  <Lines>1</Lines>
  <Paragraphs>1</Paragraphs>
  <ScaleCrop>false</ScaleCrop>
  <Company/>
  <LinksUpToDate>false</LinksUpToDate>
  <CharactersWithSpaces>1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28</cp:revision>
  <dcterms:created xsi:type="dcterms:W3CDTF">2010-01-25T10:08:00Z</dcterms:created>
  <dcterms:modified xsi:type="dcterms:W3CDTF">2010-01-27T06:15:00Z</dcterms:modified>
</cp:coreProperties>
</file>